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14B4C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49699970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421BAA">
                                <w:rPr>
                                  <w:lang w:val="es-MX"/>
                                </w:rPr>
                                <w:t>27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de febrero de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421BAA">
                          <w:rPr>
                            <w:lang w:val="es-MX"/>
                          </w:rPr>
                          <w:t>27</w:t>
                        </w:r>
                        <w:r w:rsidR="00983227">
                          <w:rPr>
                            <w:lang w:val="es-MX"/>
                          </w:rPr>
                          <w:t xml:space="preserve"> de febrero de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4B4C" w:rsidRDefault="00814B4C" w:rsidP="00FF3862">
      <w:pPr>
        <w:spacing w:after="0" w:line="240" w:lineRule="auto"/>
      </w:pPr>
      <w:r>
        <w:separator/>
      </w:r>
    </w:p>
  </w:endnote>
  <w:endnote w:type="continuationSeparator" w:id="0">
    <w:p w:rsidR="00814B4C" w:rsidRDefault="00814B4C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4B4C" w:rsidRDefault="00814B4C" w:rsidP="00FF3862">
      <w:pPr>
        <w:spacing w:after="0" w:line="240" w:lineRule="auto"/>
      </w:pPr>
      <w:r>
        <w:separator/>
      </w:r>
    </w:p>
  </w:footnote>
  <w:footnote w:type="continuationSeparator" w:id="0">
    <w:p w:rsidR="00814B4C" w:rsidRDefault="00814B4C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417DB"/>
    <w:rsid w:val="00352B15"/>
    <w:rsid w:val="00377645"/>
    <w:rsid w:val="00421BAA"/>
    <w:rsid w:val="00431B13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14B4C"/>
    <w:rsid w:val="00837FA9"/>
    <w:rsid w:val="008679A1"/>
    <w:rsid w:val="008A50C2"/>
    <w:rsid w:val="00912340"/>
    <w:rsid w:val="00927870"/>
    <w:rsid w:val="009819F5"/>
    <w:rsid w:val="00983227"/>
    <w:rsid w:val="0098717B"/>
    <w:rsid w:val="009B6FCD"/>
    <w:rsid w:val="009C4169"/>
    <w:rsid w:val="009E62D1"/>
    <w:rsid w:val="009F27A7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4D67"/>
    <w:rsid w:val="00E868BB"/>
    <w:rsid w:val="00EB7D59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4</cp:revision>
  <cp:lastPrinted>2016-10-05T13:20:00Z</cp:lastPrinted>
  <dcterms:created xsi:type="dcterms:W3CDTF">2016-05-24T17:34:00Z</dcterms:created>
  <dcterms:modified xsi:type="dcterms:W3CDTF">2017-02-27T17:26:00Z</dcterms:modified>
</cp:coreProperties>
</file>